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044A" w:rsidRDefault="00526F3B">
      <w:r>
        <w:object w:dxaOrig="3379" w:dyaOrig="1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4pt;height:697.9pt" o:ole="">
            <v:imagedata r:id="rId4" o:title=""/>
          </v:shape>
          <o:OLEObject Type="Embed" ProgID="Visio.Drawing.11" ShapeID="_x0000_i1025" DrawAspect="Content" ObjectID="_1691276641" r:id="rId5"/>
        </w:object>
      </w:r>
    </w:p>
    <w:p w:rsidR="00526F3B" w:rsidRDefault="00C11FD1">
      <w:r>
        <w:object w:dxaOrig="3403" w:dyaOrig="16099">
          <v:shape id="_x0000_i1026" type="#_x0000_t75" style="width:147.85pt;height:697.9pt" o:ole="">
            <v:imagedata r:id="rId6" o:title=""/>
          </v:shape>
          <o:OLEObject Type="Embed" ProgID="Visio.Drawing.11" ShapeID="_x0000_i1026" DrawAspect="Content" ObjectID="_1691276642" r:id="rId7"/>
        </w:object>
      </w:r>
    </w:p>
    <w:sectPr w:rsidR="00526F3B" w:rsidSect="0052044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8"/>
  <w:proofState w:spelling="clean" w:grammar="clean"/>
  <w:defaultTabStop w:val="720"/>
  <w:characterSpacingControl w:val="doNotCompress"/>
  <w:compat>
    <w:useFELayout/>
  </w:compat>
  <w:rsids>
    <w:rsidRoot w:val="00526F3B"/>
    <w:rsid w:val="00353D61"/>
    <w:rsid w:val="0052044A"/>
    <w:rsid w:val="00526F3B"/>
    <w:rsid w:val="00C11FD1"/>
    <w:rsid w:val="00EA7E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044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8</Words>
  <Characters>51</Characters>
  <Application>Microsoft Office Word</Application>
  <DocSecurity>0</DocSecurity>
  <Lines>1</Lines>
  <Paragraphs>1</Paragraphs>
  <ScaleCrop>false</ScaleCrop>
  <Company/>
  <LinksUpToDate>false</LinksUpToDate>
  <CharactersWithSpaces>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21-08-23T17:55:00Z</dcterms:created>
  <dcterms:modified xsi:type="dcterms:W3CDTF">2021-08-23T18:18:00Z</dcterms:modified>
</cp:coreProperties>
</file>